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74" r:id="rId4"/>
    <p:sldId id="265" r:id="rId5"/>
    <p:sldId id="264" r:id="rId6"/>
    <p:sldId id="266" r:id="rId7"/>
    <p:sldId id="267" r:id="rId8"/>
    <p:sldId id="272" r:id="rId9"/>
    <p:sldId id="273" r:id="rId10"/>
    <p:sldId id="271" r:id="rId11"/>
    <p:sldId id="268" r:id="rId12"/>
    <p:sldId id="269" r:id="rId13"/>
    <p:sldId id="270" r:id="rId14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7A4D9"/>
    <a:srgbClr val="7395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9" autoAdjust="0"/>
    <p:restoredTop sz="94660"/>
  </p:normalViewPr>
  <p:slideViewPr>
    <p:cSldViewPr snapToGrid="0">
      <p:cViewPr varScale="1">
        <p:scale>
          <a:sx n="74" d="100"/>
          <a:sy n="74" d="100"/>
        </p:scale>
        <p:origin x="68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50B0A-29B0-4A0B-A127-9861BFAB91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690A361-04E8-4CB8-8B00-78EDE94EBB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6DB03F-F0BC-46C2-8F74-1C272C6A4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C1BAF1-4A2D-4488-AABB-A0CCFA9B8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4E6CA-707A-4BBC-A29D-21726050D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5590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A8CD6F-DEC9-4B7B-886B-4EC607368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025685-9101-4F56-9B01-3B0AC14628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65359D-AECC-48B1-86F2-635BBC4C0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9ED67C-89B1-467D-9AE7-B54389BE2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6B3A4-77B2-4529-B3A0-DB52C196D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80831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F3B9ADF-576D-4032-9A3F-725B2C51B6D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0004BE-EFA0-4A0F-9173-947F6672C9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BDBE08-1C9C-4721-BDF3-81D1400B7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F85C27-9DEC-4CCD-9D83-EC13FD40D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7398E2-96F6-47AB-933F-0129E7A92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40115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02DD4-FE2A-48CA-B82A-510FACCB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8E547-668A-43CB-8A9B-3E5E3D303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CFE985-CE99-4796-B6F9-B9F760F92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13596-FEA5-4648-A95E-FB33697B7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4CF33D-E18C-447F-8724-A53482F7B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77160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502DC6-4ABE-4839-A405-CBDBC4C9D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F9B2A0-24D4-4F5A-B7B7-D9B25370B4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E491C-1B24-4D71-9348-C5142DA1C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83EF4-1586-4220-BDB9-1FBA08150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5D015E-E2E6-480E-9DC6-3884CCE01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35928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050FD6-F13A-45AF-AD3F-1626B5252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3F083-480F-4E8C-BE59-2F6EA9033D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999602-BB69-4F35-A1A1-20EB3FFBF9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07F428-CD1E-4C00-AEAB-401C713EB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9B706-0C63-4AF8-B39B-B628E95140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1A65C1-C29A-4B21-A768-B94DC2A44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84612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60C07-9C84-4F59-98EB-B4EF7D93C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853019-88E4-42E0-B7AB-0DA1B8BA6D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8DC96C-837D-485B-8BCE-E774EFD201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EEF789-BB10-443B-A25C-9DFB51025C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E79CB0-89E0-4E44-A161-BEF88C04B6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1E18E63-F3D1-4EF0-AF03-F12DE2ECB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DE8C522-8BA9-4EE7-B186-5BF56FAA8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073E61-8F1F-454C-B5F7-6711285F3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650661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59B70-C1AE-4A9E-91C6-7F754775F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0C5E9A-46E8-4716-9D6B-14858FA42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3A66CF-0A19-4964-98F3-60A38BD12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7E086-CF8D-40EE-ABFE-D13AFD32A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95037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99187-ADF4-4ABF-AF2F-F2322FCA6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9FB7B50-064D-4981-BED4-47F66655D4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8ADCA-5FFC-4BF7-8DF8-738668DA9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93781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BD82F-FA0B-408E-893C-8587FF1BC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21054D-CD21-4EAF-96DB-77BB9CBA9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0E09C9-9D1A-4D7D-814E-04321ED09C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1230B6-371E-42F1-B90B-543B5DD87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09122F-4F9B-4068-A434-DB50D705C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1D46C7-B8BD-4AF8-A5FC-5309E877F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28089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7A7A8-0DB5-4162-B987-1C3DF457E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661C942-B576-4F8F-A1CC-CACDDE95F53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6E2D52-613F-4B09-823A-E1E1B54092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8CEAAC-4EC4-4EFB-BFBF-15F302CD9E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D3BD5D-9F7C-487C-B9CC-36F9586A6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C6EF70-1ED6-4C93-AABE-6104E0335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2389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F42FDED-C36C-44B4-97C0-8F7523CC8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AB18D5-E163-44BD-8992-12B4AD5546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CC8953-677C-4580-8B33-58BD07C69D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C4558F-341D-43A6-BABD-B32D0FBA1E3B}" type="datetimeFigureOut">
              <a:rPr lang="bg-BG" smtClean="0"/>
              <a:t>21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6C1A6F-76AD-4127-845D-9FBDB78101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F88A2-F448-4792-9C69-31A3958E61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87747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98817-131E-47D4-A24E-092BC4144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05635" y="0"/>
            <a:ext cx="6777318" cy="173467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 –</a:t>
            </a:r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 на качеството на съня</a:t>
            </a:r>
          </a:p>
        </p:txBody>
      </p:sp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Image result for bad sleep">
            <a:extLst>
              <a:ext uri="{FF2B5EF4-FFF2-40B4-BE49-F238E27FC236}">
                <a16:creationId xmlns:a16="http://schemas.microsoft.com/office/drawing/2014/main" id="{B78DBACC-C1F4-4B31-A9B0-77563ED7F0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530" y="2253803"/>
            <a:ext cx="7106423" cy="3997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30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693214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авнителен анализ</a:t>
            </a:r>
          </a:p>
        </p:txBody>
      </p:sp>
      <p:pic>
        <p:nvPicPr>
          <p:cNvPr id="11272" name="Picture 8" descr="Image result for bad sleep">
            <a:extLst>
              <a:ext uri="{FF2B5EF4-FFF2-40B4-BE49-F238E27FC236}">
                <a16:creationId xmlns:a16="http://schemas.microsoft.com/office/drawing/2014/main" id="{DEDCBA23-6B6E-4FD1-854E-008014B7C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072" y="1116240"/>
            <a:ext cx="3639856" cy="2023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Image result for deep sleep">
            <a:extLst>
              <a:ext uri="{FF2B5EF4-FFF2-40B4-BE49-F238E27FC236}">
                <a16:creationId xmlns:a16="http://schemas.microsoft.com/office/drawing/2014/main" id="{A5071716-252D-45F4-AEA8-958D1D096A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97" y="1091336"/>
            <a:ext cx="3509213" cy="1973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1B3259E-B441-4DBC-8536-8C73905CFC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1" y="3090173"/>
            <a:ext cx="6096000" cy="304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B405B29-535D-4D9A-BA7D-8CCF42EF90D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90173"/>
            <a:ext cx="60960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0419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имства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41058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bg-BG" sz="3200" dirty="0"/>
              <a:t>Отворен код.</a:t>
            </a:r>
          </a:p>
          <a:p>
            <a:pPr marL="342900" indent="-342900" algn="just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bg-BG" sz="3200" dirty="0"/>
              <a:t>Възможност за лесно добавяне на нови сензори</a:t>
            </a:r>
            <a:r>
              <a:rPr lang="en-US" sz="3200" dirty="0"/>
              <a:t> </a:t>
            </a:r>
            <a:r>
              <a:rPr lang="bg-BG" sz="3200" dirty="0"/>
              <a:t>и достъп до пълните данни в суров вид.</a:t>
            </a:r>
          </a:p>
          <a:p>
            <a:pPr marL="342900" indent="-342900" algn="just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bg-BG" sz="3200" dirty="0"/>
              <a:t>Не е необходимо да се монтират датчици по тялото на спящия.</a:t>
            </a:r>
          </a:p>
          <a:p>
            <a:pPr marL="342900" indent="-342900" algn="just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bg-BG" sz="3200" dirty="0"/>
              <a:t>Ниска цена и лесна изработка.</a:t>
            </a:r>
          </a:p>
        </p:txBody>
      </p:sp>
    </p:spTree>
    <p:extLst>
      <p:ext uri="{BB962C8B-B14F-4D97-AF65-F5344CB8AC3E}">
        <p14:creationId xmlns:p14="http://schemas.microsoft.com/office/powerpoint/2010/main" val="12121577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707343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ъдещо развитие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207791" y="1164513"/>
            <a:ext cx="9259041" cy="4994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Добавяне на трета величина – пулс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Създаване на web сайт и мобилно приложение</a:t>
            </a:r>
            <a:endParaRPr lang="bg-BG" sz="2800" dirty="0"/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Свързване на дневните дейности със съня и намиране на връзка между начина на живот и качеството на съня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Допълнителни записки за съня от потребителя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Оценка на съня за дълъг период от време и откриване на тенденции (напр. подобряване или влошаване на съня)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Автоматично откриване на резки смущения в съня (напр. сънна апнея)</a:t>
            </a:r>
          </a:p>
        </p:txBody>
      </p:sp>
    </p:spTree>
    <p:extLst>
      <p:ext uri="{BB962C8B-B14F-4D97-AF65-F5344CB8AC3E}">
        <p14:creationId xmlns:p14="http://schemas.microsoft.com/office/powerpoint/2010/main" val="1816277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pic>
        <p:nvPicPr>
          <p:cNvPr id="13316" name="Picture 4" descr="Related image">
            <a:extLst>
              <a:ext uri="{FF2B5EF4-FFF2-40B4-BE49-F238E27FC236}">
                <a16:creationId xmlns:a16="http://schemas.microsoft.com/office/drawing/2014/main" id="{0F73C9CD-2A30-468D-A94B-22D84C96F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83" y="1034301"/>
            <a:ext cx="9753600" cy="512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751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255746" y="40404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4B5F0BB-E569-4C5D-BE0C-CB96BE3C41C1}"/>
              </a:ext>
            </a:extLst>
          </p:cNvPr>
          <p:cNvSpPr/>
          <p:nvPr/>
        </p:nvSpPr>
        <p:spPr>
          <a:xfrm>
            <a:off x="1028055" y="1141991"/>
            <a:ext cx="8860665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ме: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Николай Златинов Стоянов</a:t>
            </a:r>
            <a:b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bg-BG" sz="4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Училище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ПМГ „Добри Чинтулов”, гр. Сливен</a:t>
            </a:r>
          </a:p>
          <a:p>
            <a:pPr algn="ctr">
              <a:buNone/>
            </a:pP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Клас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9.</a:t>
            </a: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mail: </a:t>
            </a:r>
            <a:r>
              <a:rPr lang="en-US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nikolay.stoyanov04@gmail.com</a:t>
            </a: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3261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87617" y="1519335"/>
            <a:ext cx="8291264" cy="41058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Aft>
                <a:spcPts val="3600"/>
              </a:spcAft>
              <a:buFont typeface="Wingdings" panose="05000000000000000000" pitchFamily="2" charset="2"/>
              <a:buChar char="§"/>
            </a:pPr>
            <a:endParaRPr lang="bg-BG" sz="4000" dirty="0"/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501251" y="1374358"/>
            <a:ext cx="8291264" cy="46271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Трудно събуждане и хронична умора сутрин, причинени от неспокойният и некачествен сън. 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Независимо от продължителността на съня, човек няма гаранция, че ще се събуди бодър и свеж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Проблемът е, че никой не може да се самонаблюдава по време на сън.</a:t>
            </a:r>
          </a:p>
        </p:txBody>
      </p:sp>
    </p:spTree>
    <p:extLst>
      <p:ext uri="{BB962C8B-B14F-4D97-AF65-F5344CB8AC3E}">
        <p14:creationId xmlns:p14="http://schemas.microsoft.com/office/powerpoint/2010/main" val="10633312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87617" y="1519335"/>
            <a:ext cx="8291264" cy="41058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Aft>
                <a:spcPts val="3600"/>
              </a:spcAft>
              <a:buFont typeface="Wingdings" panose="05000000000000000000" pitchFamily="2" charset="2"/>
              <a:buChar char="§"/>
            </a:pPr>
            <a:r>
              <a:rPr lang="bg-BG" sz="4000" dirty="0"/>
              <a:t>Следене и анализиране съня.</a:t>
            </a:r>
          </a:p>
          <a:p>
            <a:pPr marL="342900" indent="-342900" algn="just">
              <a:spcAft>
                <a:spcPts val="3600"/>
              </a:spcAft>
              <a:buFont typeface="Wingdings" panose="05000000000000000000" pitchFamily="2" charset="2"/>
              <a:buChar char="§"/>
            </a:pPr>
            <a:r>
              <a:rPr lang="bg-BG" sz="4000" dirty="0"/>
              <a:t>Ниска цена.</a:t>
            </a:r>
          </a:p>
          <a:p>
            <a:pPr marL="342900" indent="-342900" algn="just">
              <a:spcAft>
                <a:spcPts val="3600"/>
              </a:spcAft>
              <a:buFont typeface="Wingdings" panose="05000000000000000000" pitchFamily="2" charset="2"/>
              <a:buChar char="§"/>
            </a:pPr>
            <a:r>
              <a:rPr lang="bg-BG" sz="4000" dirty="0"/>
              <a:t>Проста изработка. 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967846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е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?</a:t>
            </a:r>
            <a:endParaRPr lang="bg-BG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88C6111A-CC56-4E2F-9E10-4F498EA3EDCE}"/>
              </a:ext>
            </a:extLst>
          </p:cNvPr>
          <p:cNvSpPr txBox="1">
            <a:spLocks/>
          </p:cNvSpPr>
          <p:nvPr/>
        </p:nvSpPr>
        <p:spPr>
          <a:xfrm>
            <a:off x="5890559" y="1449950"/>
            <a:ext cx="3910264" cy="43724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spcBef>
                <a:spcPts val="600"/>
              </a:spcBef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Хардуерна част.</a:t>
            </a:r>
            <a:endParaRPr lang="en-US" sz="3600" dirty="0"/>
          </a:p>
          <a:p>
            <a:pPr marL="571500" indent="-571500" algn="just">
              <a:spcBef>
                <a:spcPts val="600"/>
              </a:spcBef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Софтуерна част.</a:t>
            </a:r>
          </a:p>
          <a:p>
            <a:pPr algn="just"/>
            <a:endParaRPr lang="bg-BG" dirty="0"/>
          </a:p>
        </p:txBody>
      </p:sp>
      <p:pic>
        <p:nvPicPr>
          <p:cNvPr id="10242" name="Picture 1">
            <a:extLst>
              <a:ext uri="{FF2B5EF4-FFF2-40B4-BE49-F238E27FC236}">
                <a16:creationId xmlns:a16="http://schemas.microsoft.com/office/drawing/2014/main" id="{99F3D406-FA56-4F0C-8DFF-4C8FFFFD80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600" y="1471950"/>
            <a:ext cx="5095842" cy="435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5091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009104" y="-3"/>
            <a:ext cx="6980256" cy="101743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на хардуер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12259D-5F70-4510-98F9-EAA5BBC4B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967" y="1216300"/>
            <a:ext cx="213014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10D50CF-BE17-4345-857A-05C068782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206072"/>
              </p:ext>
            </p:extLst>
          </p:nvPr>
        </p:nvGraphicFramePr>
        <p:xfrm>
          <a:off x="2243966" y="1216301"/>
          <a:ext cx="7704067" cy="51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4" imgW="4853480" imgH="3215475" progId="Visio.Drawing.11">
                  <p:embed/>
                </p:oleObj>
              </mc:Choice>
              <mc:Fallback>
                <p:oleObj r:id="rId4" imgW="4853480" imgH="32154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966" y="1216301"/>
                        <a:ext cx="7704067" cy="510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8374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19501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ползвани </a:t>
            </a:r>
          </a:p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 среди</a:t>
            </a:r>
          </a:p>
        </p:txBody>
      </p:sp>
      <p:pic>
        <p:nvPicPr>
          <p:cNvPr id="8194" name="Picture 2" descr="Related image">
            <a:extLst>
              <a:ext uri="{FF2B5EF4-FFF2-40B4-BE49-F238E27FC236}">
                <a16:creationId xmlns:a16="http://schemas.microsoft.com/office/drawing/2014/main" id="{BFE7CC3B-92F1-4A7D-A2E0-CC0CA1C5F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57" y="1680896"/>
            <a:ext cx="2256143" cy="2256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Image result for c programming icon">
            <a:extLst>
              <a:ext uri="{FF2B5EF4-FFF2-40B4-BE49-F238E27FC236}">
                <a16:creationId xmlns:a16="http://schemas.microsoft.com/office/drawing/2014/main" id="{8713368F-C11F-401B-A835-E4DEEEF17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216" y="3971365"/>
            <a:ext cx="2886635" cy="28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 descr="Image result for jupyter notebook icon">
            <a:extLst>
              <a:ext uri="{FF2B5EF4-FFF2-40B4-BE49-F238E27FC236}">
                <a16:creationId xmlns:a16="http://schemas.microsoft.com/office/drawing/2014/main" id="{2C56530C-78BD-4B2A-9A9F-73D28E9B7E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6" y="1501483"/>
            <a:ext cx="2529726" cy="293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4" name="Picture 22" descr="Image result for python icon">
            <a:extLst>
              <a:ext uri="{FF2B5EF4-FFF2-40B4-BE49-F238E27FC236}">
                <a16:creationId xmlns:a16="http://schemas.microsoft.com/office/drawing/2014/main" id="{85C47AE4-6CA0-4455-8332-B8E6B761D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086" y="3880236"/>
            <a:ext cx="4726600" cy="23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650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тат от анализ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2DE447E-B1D0-4515-B508-5C67E3A88A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31" y="1086663"/>
            <a:ext cx="8195810" cy="546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1577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тат от анализ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DFAFBC5-74C3-4268-9C44-953FFFA145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4832" y="1324391"/>
            <a:ext cx="9976833" cy="4988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9023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6</TotalTime>
  <Words>238</Words>
  <Application>Microsoft Office PowerPoint</Application>
  <PresentationFormat>Widescreen</PresentationFormat>
  <Paragraphs>35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alibri Light</vt:lpstr>
      <vt:lpstr>Times New Roman</vt:lpstr>
      <vt:lpstr>Wingdings</vt:lpstr>
      <vt:lpstr>Office Theme</vt:lpstr>
      <vt:lpstr>Visio.Drawing.11</vt:lpstr>
      <vt:lpstr>Sleeper – анализ на качеството на сън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Николай Стоянов</dc:creator>
  <cp:lastModifiedBy>Николай Стоянов</cp:lastModifiedBy>
  <cp:revision>23</cp:revision>
  <dcterms:created xsi:type="dcterms:W3CDTF">2019-11-26T20:12:52Z</dcterms:created>
  <dcterms:modified xsi:type="dcterms:W3CDTF">2020-02-21T06:17:11Z</dcterms:modified>
</cp:coreProperties>
</file>